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1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344" r:id="rId13"/>
    <p:sldId id="346" r:id="rId14"/>
    <p:sldId id="347" r:id="rId15"/>
    <p:sldId id="348" r:id="rId16"/>
    <p:sldId id="349" r:id="rId17"/>
    <p:sldId id="351" r:id="rId18"/>
    <p:sldId id="352" r:id="rId19"/>
    <p:sldId id="282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en-US" sz="2800"/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589280" y="1417955"/>
          <a:ext cx="7683500" cy="438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52775" imgH="1800225" progId="Visio.Drawing.11">
                  <p:embed/>
                </p:oleObj>
              </mc:Choice>
              <mc:Fallback>
                <p:oleObj name="" r:id="rId1" imgW="3152775" imgH="1800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7683500" cy="4380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22" name="对象 -2147482623"/>
          <p:cNvGraphicFramePr>
            <a:graphicFrameLocks noChangeAspect="1"/>
          </p:cNvGraphicFramePr>
          <p:nvPr/>
        </p:nvGraphicFramePr>
        <p:xfrm>
          <a:off x="589280" y="1417955"/>
          <a:ext cx="807529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3152775" imgH="1628775" progId="Visio.Drawing.11">
                  <p:embed/>
                </p:oleObj>
              </mc:Choice>
              <mc:Fallback>
                <p:oleObj name="" r:id="rId3" imgW="3152775" imgH="16287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807529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-214748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-214748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-2147482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-2147482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/>
          </a:p>
        </p:txBody>
      </p:sp>
      <p:graphicFrame>
        <p:nvGraphicFramePr>
          <p:cNvPr id="-2147482621" name="对象 -2147482622"/>
          <p:cNvGraphicFramePr>
            <a:graphicFrameLocks noChangeAspect="1"/>
          </p:cNvGraphicFramePr>
          <p:nvPr/>
        </p:nvGraphicFramePr>
        <p:xfrm>
          <a:off x="194945" y="2320290"/>
          <a:ext cx="8491855" cy="20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00850" imgH="1200150" progId="Visio.Drawing.11">
                  <p:embed/>
                </p:oleObj>
              </mc:Choice>
              <mc:Fallback>
                <p:oleObj name="" r:id="rId1" imgW="6800850" imgH="12001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45" y="2320290"/>
                        <a:ext cx="8491855" cy="2048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45" y="1838960"/>
            <a:ext cx="8428990" cy="3053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5" y="1541780"/>
            <a:ext cx="8428990" cy="4237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同步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帧同步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Lockstep)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导航预测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Dead Reckoning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)</a:t>
            </a: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并发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加锁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串行化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令牌环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“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多令牌环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”+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操作队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808</Words>
  <Application>WPS 演示</Application>
  <PresentationFormat>全屏显示(4:3)</PresentationFormat>
  <Paragraphs>127</Paragraphs>
  <Slides>1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7</vt:i4>
      </vt:variant>
    </vt:vector>
  </HeadingPairs>
  <TitlesOfParts>
    <vt:vector size="41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华文楷体</vt:lpstr>
      <vt:lpstr>Arial Unicode MS</vt:lpstr>
      <vt:lpstr>Wingdings</vt:lpstr>
      <vt:lpstr>聚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三大系统</vt:lpstr>
      <vt:lpstr>智能协同仿真实验系统——五大功能模块</vt:lpstr>
      <vt:lpstr>五大功能模块——刷脸登录</vt:lpstr>
      <vt:lpstr>五大功能模块——聊天室</vt:lpstr>
      <vt:lpstr>五大功能模块——智能语音</vt:lpstr>
      <vt:lpstr>五大功能模块——智能语音</vt:lpstr>
      <vt:lpstr>五大功能模块——智能答疑</vt:lpstr>
      <vt:lpstr>五大功能模块——协同习题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08</cp:revision>
  <dcterms:created xsi:type="dcterms:W3CDTF">2018-11-24T07:48:00Z</dcterms:created>
  <dcterms:modified xsi:type="dcterms:W3CDTF">2020-05-15T09:5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